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62E2" w:rsidRDefault="004714E9">
      <w:r>
        <w:object w:dxaOrig="5491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5pt;height:168.75pt" o:ole="">
            <v:imagedata r:id="rId7" o:title=""/>
          </v:shape>
          <o:OLEObject Type="Embed" ProgID="Visio.Drawing.15" ShapeID="_x0000_i1025" DrawAspect="Content" ObjectID="_1473083481" r:id="rId8"/>
        </w:object>
      </w:r>
    </w:p>
    <w:p w:rsidR="004714E9" w:rsidRDefault="004714E9"/>
    <w:p w:rsidR="004714E9" w:rsidRDefault="004714E9">
      <w:r>
        <w:object w:dxaOrig="11115" w:dyaOrig="4965">
          <v:shape id="_x0000_i1026" type="#_x0000_t75" style="width:489.75pt;height:219pt" o:ole="">
            <v:imagedata r:id="rId9" o:title=""/>
          </v:shape>
          <o:OLEObject Type="Embed" ProgID="Visio.Drawing.15" ShapeID="_x0000_i1026" DrawAspect="Content" ObjectID="_1473083482" r:id="rId10"/>
        </w:object>
      </w:r>
    </w:p>
    <w:p w:rsidR="004714E9" w:rsidRDefault="004714E9">
      <w:r>
        <w:object w:dxaOrig="11865" w:dyaOrig="5520">
          <v:shape id="_x0000_i1027" type="#_x0000_t75" style="width:488.25pt;height:227.25pt" o:ole="">
            <v:imagedata r:id="rId11" o:title=""/>
          </v:shape>
          <o:OLEObject Type="Embed" ProgID="Visio.Drawing.15" ShapeID="_x0000_i1027" DrawAspect="Content" ObjectID="_1473083483" r:id="rId12"/>
        </w:object>
      </w:r>
    </w:p>
    <w:p w:rsidR="004714E9" w:rsidRDefault="002874B2">
      <w:r>
        <w:object w:dxaOrig="6015" w:dyaOrig="4741">
          <v:shape id="_x0000_i1028" type="#_x0000_t75" style="width:300.75pt;height:237pt" o:ole="">
            <v:imagedata r:id="rId13" o:title=""/>
          </v:shape>
          <o:OLEObject Type="Embed" ProgID="Visio.Drawing.15" ShapeID="_x0000_i1028" DrawAspect="Content" ObjectID="_1473083484" r:id="rId14"/>
        </w:object>
      </w:r>
    </w:p>
    <w:p w:rsidR="002874B2" w:rsidRDefault="002874B2"/>
    <w:p w:rsidR="002874B2" w:rsidRDefault="002874B2">
      <w:r>
        <w:object w:dxaOrig="14656" w:dyaOrig="4245">
          <v:shape id="_x0000_i1029" type="#_x0000_t75" style="width:469.5pt;height:135.75pt" o:ole="">
            <v:imagedata r:id="rId15" o:title=""/>
          </v:shape>
          <o:OLEObject Type="Embed" ProgID="Visio.Drawing.15" ShapeID="_x0000_i1029" DrawAspect="Content" ObjectID="_1473083485" r:id="rId16"/>
        </w:object>
      </w:r>
    </w:p>
    <w:p w:rsidR="002874B2" w:rsidRDefault="002874B2"/>
    <w:p w:rsidR="002874B2" w:rsidRPr="00CA724E" w:rsidRDefault="002874B2">
      <w:pPr>
        <w:rPr>
          <w:sz w:val="24"/>
          <w:szCs w:val="24"/>
        </w:rPr>
      </w:pPr>
      <w:r>
        <w:object w:dxaOrig="14835" w:dyaOrig="6450">
          <v:shape id="_x0000_i1030" type="#_x0000_t75" style="width:474pt;height:206.25pt" o:ole="">
            <v:imagedata r:id="rId17" o:title=""/>
          </v:shape>
          <o:OLEObject Type="Embed" ProgID="Visio.Drawing.15" ShapeID="_x0000_i1030" DrawAspect="Content" ObjectID="_1473083486" r:id="rId18"/>
        </w:object>
      </w:r>
      <w:bookmarkStart w:id="0" w:name="_GoBack"/>
      <w:bookmarkEnd w:id="0"/>
    </w:p>
    <w:sectPr w:rsidR="002874B2" w:rsidRPr="00CA724E" w:rsidSect="00CA724E">
      <w:pgSz w:w="12240" w:h="15840"/>
      <w:pgMar w:top="1418" w:right="1418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0022" w:rsidRDefault="00EA0022" w:rsidP="00C1213A">
      <w:r>
        <w:separator/>
      </w:r>
    </w:p>
  </w:endnote>
  <w:endnote w:type="continuationSeparator" w:id="0">
    <w:p w:rsidR="00EA0022" w:rsidRDefault="00EA0022" w:rsidP="00C121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0022" w:rsidRDefault="00EA0022" w:rsidP="00C1213A">
      <w:r>
        <w:separator/>
      </w:r>
    </w:p>
  </w:footnote>
  <w:footnote w:type="continuationSeparator" w:id="0">
    <w:p w:rsidR="00EA0022" w:rsidRDefault="00EA0022" w:rsidP="00C121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507937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embedTrueTypeFonts/>
  <w:embedSystemFonts/>
  <w:saveSubsetFonts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14E9"/>
    <w:rsid w:val="002874B2"/>
    <w:rsid w:val="003F70E8"/>
    <w:rsid w:val="004714E9"/>
    <w:rsid w:val="006301AF"/>
    <w:rsid w:val="007F0881"/>
    <w:rsid w:val="009F583D"/>
    <w:rsid w:val="00C1213A"/>
    <w:rsid w:val="00CA724E"/>
    <w:rsid w:val="00DD0339"/>
    <w:rsid w:val="00E62A68"/>
    <w:rsid w:val="00EA0022"/>
    <w:rsid w:val="00F462E2"/>
    <w:rsid w:val="00FF5F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1213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213A"/>
  </w:style>
  <w:style w:type="paragraph" w:styleId="Footer">
    <w:name w:val="footer"/>
    <w:basedOn w:val="Normal"/>
    <w:link w:val="FooterChar"/>
    <w:uiPriority w:val="99"/>
    <w:unhideWhenUsed/>
    <w:rsid w:val="00C1213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21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7</Words>
  <Characters>15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4-09-24T21:58:00Z</dcterms:created>
  <dcterms:modified xsi:type="dcterms:W3CDTF">2014-09-24T22:05:00Z</dcterms:modified>
</cp:coreProperties>
</file>